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2653F344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d</w:t>
        </w:r>
      </w:ins>
      <w:ins w:id="2" w:author="S5-223722d6" w:date="2022-05-20T12:25:00Z">
        <w:r w:rsidR="00773AFD">
          <w:rPr>
            <w:b/>
            <w:i/>
            <w:noProof/>
            <w:sz w:val="28"/>
          </w:rPr>
          <w:t>6</w:t>
        </w:r>
      </w:ins>
      <w:ins w:id="3" w:author="S5-223722d5" w:date="2022-05-20T10:37:00Z">
        <w:del w:id="4" w:author="S5-223722d6" w:date="2022-05-20T12:25:00Z">
          <w:r w:rsidR="00CB4AC6" w:rsidDel="00773AFD">
            <w:rPr>
              <w:b/>
              <w:i/>
              <w:noProof/>
              <w:sz w:val="28"/>
            </w:rPr>
            <w:delText>5</w:delText>
          </w:r>
        </w:del>
      </w:ins>
      <w:ins w:id="5" w:author="S5-223722d2" w:date="2022-05-18T22:08:00Z">
        <w:del w:id="6" w:author="S5-223722d6" w:date="2022-05-20T12:25:00Z">
          <w:r w:rsidR="002C7A2F" w:rsidDel="00773AFD">
            <w:rPr>
              <w:b/>
              <w:i/>
              <w:noProof/>
              <w:sz w:val="28"/>
            </w:rPr>
            <w:delText>3</w:delText>
          </w:r>
        </w:del>
      </w:ins>
      <w:ins w:id="7" w:author="MATRIXX Software" w:date="2022-05-17T16:53:00Z">
        <w:del w:id="8" w:author="S5-223722d6" w:date="2022-05-20T12:25:00Z">
          <w:r w:rsidR="000809D3" w:rsidDel="00773AFD">
            <w:rPr>
              <w:b/>
              <w:i/>
              <w:noProof/>
              <w:sz w:val="28"/>
            </w:rPr>
            <w:delText>1</w:delText>
          </w:r>
        </w:del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9" w:author="MATRIXX Software" w:date="2022-05-17T16:53:00Z">
        <w:r w:rsidR="000809D3">
          <w:rPr>
            <w:noProof/>
            <w:sz w:val="18"/>
          </w:rPr>
          <w:t>3211</w:t>
        </w:r>
      </w:ins>
      <w:del w:id="10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2A4953D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11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12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13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14" w:author="MATRIXX Software rev1" w:date="2022-05-13T19:51:00Z">
              <w:del w:id="15" w:author="S5-223722d5" w:date="2022-05-20T10:38:00Z">
                <w:r w:rsidR="003211C3" w:rsidDel="00CB4AC6">
                  <w:rPr>
                    <w:noProof/>
                  </w:rPr>
                  <w:delText>1</w:delText>
                </w:r>
              </w:del>
            </w:ins>
            <w:ins w:id="16" w:author="S5-223722d2" w:date="2022-05-18T08:54:00Z">
              <w:del w:id="17" w:author="S5-223722d5" w:date="2022-05-20T10:38:00Z">
                <w:r w:rsidR="00C04755" w:rsidDel="00CB4AC6">
                  <w:rPr>
                    <w:noProof/>
                  </w:rPr>
                  <w:delText>8</w:delText>
                </w:r>
              </w:del>
            </w:ins>
            <w:ins w:id="18" w:author="S5-223722d5" w:date="2022-05-20T10:38:00Z">
              <w:r w:rsidR="00CB4AC6">
                <w:rPr>
                  <w:noProof/>
                </w:rPr>
                <w:t>20</w:t>
              </w:r>
            </w:ins>
            <w:ins w:id="19" w:author="MATRIXX Software" w:date="2022-05-17T16:54:00Z">
              <w:del w:id="20" w:author="S5-223722d2" w:date="2022-05-18T08:54:00Z">
                <w:r w:rsidR="000809D3" w:rsidDel="00C04755">
                  <w:rPr>
                    <w:noProof/>
                  </w:rPr>
                  <w:delText>7</w:delText>
                </w:r>
              </w:del>
            </w:ins>
            <w:ins w:id="21" w:author="MATRIXX Software rev1" w:date="2022-05-13T19:51:00Z">
              <w:del w:id="22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23" w:author="MATRIXX Software rev1" w:date="2022-05-13T19:50:00Z"/>
                <w:noProof/>
                <w:lang w:eastAsia="zh-CN"/>
              </w:rPr>
            </w:pPr>
            <w:del w:id="24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5" w:author="MATRIXX Software rev1" w:date="2022-05-13T19:50:00Z"/>
                <w:noProof/>
                <w:lang w:eastAsia="zh-CN"/>
              </w:rPr>
            </w:pPr>
            <w:del w:id="26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7" w:author="MATRIXX Software rev1" w:date="2022-05-13T19:50:00Z"/>
                <w:noProof/>
                <w:lang w:eastAsia="zh-CN"/>
              </w:rPr>
            </w:pPr>
            <w:del w:id="28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29" w:author="MATRIXX Software rev1" w:date="2022-05-13T19:50:00Z"/>
                <w:noProof/>
                <w:lang w:eastAsia="zh-CN"/>
              </w:rPr>
            </w:pPr>
            <w:del w:id="30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31" w:author="MATRIXX Software rev1" w:date="2022-05-13T19:50:00Z"/>
                <w:noProof/>
                <w:lang w:eastAsia="zh-CN"/>
              </w:rPr>
            </w:pPr>
            <w:del w:id="32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33" w:author="MATRIXX Software rev1" w:date="2022-05-13T19:50:00Z"/>
                <w:noProof/>
                <w:lang w:eastAsia="zh-CN"/>
              </w:rPr>
            </w:pPr>
            <w:del w:id="34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35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36" w:author="Huawei-01" w:date="2022-03-25T16:41:00Z"/>
          <w:rFonts w:eastAsia="SimSun"/>
        </w:rPr>
      </w:pPr>
      <w:ins w:id="37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38" w:author="Huawei-01" w:date="2022-03-25T16:41:00Z"/>
          <w:lang w:eastAsia="zh-CN"/>
        </w:rPr>
      </w:pPr>
      <w:ins w:id="39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40" w:author="Huawei-01" w:date="2022-03-25T16:41:00Z"/>
        </w:rPr>
      </w:pPr>
      <w:ins w:id="41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42" w:author="Huawei-01" w:date="2022-03-25T16:41:00Z"/>
          <w:lang w:eastAsia="zh-CN"/>
        </w:rPr>
      </w:pPr>
      <w:ins w:id="43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44" w:author="Huawei-01" w:date="2022-03-25T16:41:00Z"/>
        </w:rPr>
      </w:pPr>
      <w:ins w:id="45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83.25pt" o:ole="">
            <v:imagedata r:id="rId16" o:title=""/>
          </v:shape>
          <o:OLEObject Type="Embed" ProgID="Visio.Drawing.11" ShapeID="_x0000_i1025" DrawAspect="Content" ObjectID="_1714554720" r:id="rId17"/>
        </w:object>
      </w:r>
    </w:p>
    <w:p w14:paraId="40136D95" w14:textId="56F051A3" w:rsidR="00E82DDD" w:rsidDel="00BF1588" w:rsidRDefault="00E82DDD" w:rsidP="00BF2EE6">
      <w:pPr>
        <w:rPr>
          <w:ins w:id="46" w:author="Huawei-01" w:date="2022-03-25T16:41:00Z"/>
          <w:del w:id="47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48" w:author="Huawei-01" w:date="2022-03-25T16:41:00Z"/>
        </w:rPr>
      </w:pPr>
      <w:ins w:id="49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50" w:author="Huawei-01" w:date="2022-03-25T16:41:00Z"/>
          <w:lang w:val="x-none"/>
        </w:rPr>
      </w:pPr>
      <w:ins w:id="51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52" w:author="Ericsson" w:date="2022-04-08T21:10:00Z">
        <w:r w:rsidR="00DD1541">
          <w:t xml:space="preserve">e.g., </w:t>
        </w:r>
      </w:ins>
      <w:ins w:id="53" w:author="Huawei-01" w:date="2022-03-25T16:41:00Z">
        <w:r>
          <w:t xml:space="preserve">PLMN ID of the received SUPI is different from VPLMN PLMN ID), the V-CHF </w:t>
        </w:r>
      </w:ins>
      <w:ins w:id="54" w:author="Huawei-03" w:date="2022-04-08T16:07:00Z">
        <w:r w:rsidR="00AB6DB1">
          <w:t xml:space="preserve">and </w:t>
        </w:r>
      </w:ins>
      <w:ins w:id="55" w:author="Ericsson" w:date="2022-04-08T21:29:00Z">
        <w:r w:rsidR="00645325">
          <w:t>optionally</w:t>
        </w:r>
      </w:ins>
      <w:ins w:id="56" w:author="Ericsson" w:date="2022-04-08T21:10:00Z">
        <w:r w:rsidR="00E365F5">
          <w:t xml:space="preserve"> </w:t>
        </w:r>
      </w:ins>
      <w:ins w:id="57" w:author="Huawei-03" w:date="2022-04-08T16:07:00Z">
        <w:r w:rsidR="00AB6DB1">
          <w:t>H-CHF are</w:t>
        </w:r>
      </w:ins>
      <w:ins w:id="58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59" w:author="Huawei-01" w:date="2022-03-25T16:41:00Z"/>
        </w:rPr>
      </w:pPr>
      <w:ins w:id="60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61" w:author="Huawei-01" w:date="2022-03-25T16:41:00Z"/>
        </w:rPr>
      </w:pPr>
      <w:ins w:id="62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63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64" w:author="Huawei-01" w:date="2022-03-25T16:41:00Z"/>
        </w:rPr>
      </w:pPr>
      <w:ins w:id="65" w:author="Huawei-01" w:date="2022-03-25T16:41:00Z">
        <w:r>
          <w:t xml:space="preserve">9ch-d1. The V-CHF acknowledges by sending Charging Data Response [Initial] to the V-SMF and optionally </w:t>
        </w:r>
      </w:ins>
      <w:ins w:id="66" w:author="Ericsson" w:date="2022-04-08T21:29:00Z">
        <w:r w:rsidR="00645325">
          <w:t>supplies</w:t>
        </w:r>
      </w:ins>
      <w:ins w:id="67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68" w:author="Ericsson" w:date="2022-04-08T21:13:00Z">
        <w:r w:rsidR="006A755B">
          <w:rPr>
            <w:lang w:val="en-US"/>
          </w:rPr>
          <w:t>(</w:t>
        </w:r>
      </w:ins>
      <w:ins w:id="69" w:author="Huawei-01" w:date="2022-03-25T16:41:00Z">
        <w:r>
          <w:t>which overrides the default one</w:t>
        </w:r>
      </w:ins>
      <w:ins w:id="70" w:author="Ericsson" w:date="2022-04-08T21:13:00Z">
        <w:r w:rsidR="006A755B">
          <w:t>)</w:t>
        </w:r>
      </w:ins>
      <w:ins w:id="71" w:author="Huawei-01" w:date="2022-03-25T16:41:00Z">
        <w:r>
          <w:t xml:space="preserve">. </w:t>
        </w:r>
      </w:ins>
    </w:p>
    <w:p w14:paraId="5E62F107" w14:textId="5718F3C5" w:rsidR="00BF2EE6" w:rsidRDefault="00BF2EE6" w:rsidP="00BF2EE6">
      <w:pPr>
        <w:pStyle w:val="B10"/>
        <w:rPr>
          <w:ins w:id="72" w:author="Huawei-01" w:date="2022-03-25T16:41:00Z"/>
        </w:rPr>
      </w:pPr>
      <w:ins w:id="73" w:author="Huawei-01" w:date="2022-03-25T16:41:00Z">
        <w:r>
          <w:lastRenderedPageBreak/>
          <w:t xml:space="preserve">9ch-b2. </w:t>
        </w:r>
      </w:ins>
      <w:ins w:id="74" w:author="Ericsson" w:date="2022-04-08T21:13:00Z">
        <w:r w:rsidR="006A755B">
          <w:t xml:space="preserve">If a H-CHF </w:t>
        </w:r>
      </w:ins>
      <w:ins w:id="75" w:author="Ericsson" w:date="2022-04-08T21:32:00Z">
        <w:r w:rsidR="00910CC1">
          <w:t>was</w:t>
        </w:r>
      </w:ins>
      <w:ins w:id="76" w:author="Ericsson" w:date="2022-04-08T21:13:00Z">
        <w:r w:rsidR="006A755B">
          <w:t xml:space="preserve"> selected a</w:t>
        </w:r>
      </w:ins>
      <w:ins w:id="77" w:author="Huawei-01" w:date="2022-03-25T16:41:00Z">
        <w:r>
          <w:t xml:space="preserve"> Charging Data Request [Initial] is sent to H-CHF, with charging id</w:t>
        </w:r>
      </w:ins>
      <w:ins w:id="78" w:author="S5-223722d6" w:date="2022-05-20T11:50:00Z">
        <w:r w:rsidR="008B2667">
          <w:t>, and with or without quota management</w:t>
        </w:r>
      </w:ins>
      <w:ins w:id="79" w:author="Huawei-03" w:date="2022-04-08T16:08:00Z">
        <w:r w:rsidR="0025477B">
          <w:t xml:space="preserve"> and </w:t>
        </w:r>
      </w:ins>
      <w:ins w:id="80" w:author="S5-223722d6" w:date="2022-05-20T11:50:00Z">
        <w:r w:rsidR="008B2667">
          <w:t>optionally incl</w:t>
        </w:r>
      </w:ins>
      <w:ins w:id="81" w:author="S5-223722d6" w:date="2022-05-20T11:51:00Z">
        <w:r w:rsidR="008B2667">
          <w:t xml:space="preserve">uding </w:t>
        </w:r>
      </w:ins>
      <w:ins w:id="82" w:author="Huawei-03" w:date="2022-04-08T16:08:00Z">
        <w:r w:rsidR="0025477B">
          <w:t>the "Roaming Charging Profile"</w:t>
        </w:r>
      </w:ins>
      <w:ins w:id="83" w:author="Ericsson" w:date="2022-04-08T21:15:00Z">
        <w:del w:id="84" w:author="S5-223722d6" w:date="2022-05-20T11:50:00Z">
          <w:r w:rsidR="004057CC" w:rsidDel="008B2667">
            <w:delText>, and w</w:delText>
          </w:r>
        </w:del>
      </w:ins>
      <w:ins w:id="85" w:author="Ericsson" w:date="2022-04-08T21:14:00Z">
        <w:del w:id="86" w:author="S5-223722d6" w:date="2022-05-20T11:50:00Z">
          <w:r w:rsidR="006C1895" w:rsidDel="008B2667">
            <w:delText>ith or without quota management</w:delText>
          </w:r>
        </w:del>
        <w:r w:rsidR="006C1895">
          <w:t>.</w:t>
        </w:r>
      </w:ins>
      <w:ins w:id="87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88" w:author="Huawei-01" w:date="2022-03-25T16:41:00Z"/>
        </w:rPr>
      </w:pPr>
      <w:ins w:id="89" w:author="Huawei-01" w:date="2022-03-25T16:41:00Z">
        <w:r>
          <w:t>9ch-c2. The H-CHF opens a CDR</w:t>
        </w:r>
      </w:ins>
      <w:ins w:id="90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91" w:author="Huawei-01" w:date="2022-03-25T16:41:00Z"/>
        </w:rPr>
      </w:pPr>
      <w:ins w:id="92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93" w:author="Huawei-03" w:date="2022-04-08T15:42:00Z">
        <w:r w:rsidR="00C321E8">
          <w:rPr>
            <w:color w:val="385723"/>
          </w:rPr>
          <w:t xml:space="preserve">optionally </w:t>
        </w:r>
      </w:ins>
      <w:ins w:id="94" w:author="Huawei-01" w:date="2022-03-25T16:41:00Z">
        <w:r>
          <w:t xml:space="preserve">supplies </w:t>
        </w:r>
      </w:ins>
      <w:ins w:id="95" w:author="Ericsson" w:date="2022-04-08T21:15:00Z">
        <w:r w:rsidR="00457F47">
          <w:t>a</w:t>
        </w:r>
      </w:ins>
      <w:ins w:id="96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97" w:author="Huawei-01" w:date="2022-03-25T16:41:00Z"/>
        </w:rPr>
      </w:pPr>
    </w:p>
    <w:p w14:paraId="626EF0D6" w14:textId="70A656F7" w:rsidR="00E73032" w:rsidRPr="00E73032" w:rsidRDefault="00BF2EE6">
      <w:pPr>
        <w:pStyle w:val="NO"/>
        <w:overflowPunct w:val="0"/>
        <w:autoSpaceDE w:val="0"/>
        <w:autoSpaceDN w:val="0"/>
        <w:adjustRightInd w:val="0"/>
        <w:textAlignment w:val="baseline"/>
        <w:rPr>
          <w:ins w:id="98" w:author="Huawei-01" w:date="2022-03-25T16:41:00Z"/>
          <w:rFonts w:eastAsia="SimSun"/>
          <w:lang w:val="x-none" w:bidi="ar-IQ"/>
          <w:rPrChange w:id="99" w:author="S5-223722d6" w:date="2022-05-20T12:13:00Z">
            <w:rPr>
              <w:ins w:id="100" w:author="Huawei-01" w:date="2022-03-25T16:41:00Z"/>
            </w:rPr>
          </w:rPrChange>
        </w:rPr>
        <w:pPrChange w:id="101" w:author="S5-223722d6" w:date="2022-05-20T12:13:00Z">
          <w:pPr>
            <w:pStyle w:val="B10"/>
          </w:pPr>
        </w:pPrChange>
      </w:pPr>
      <w:ins w:id="102" w:author="Huawei-01" w:date="2022-03-25T16:41:00Z">
        <w:r>
          <w:t>1</w:t>
        </w:r>
      </w:ins>
      <w:ins w:id="103" w:author="Huawei-01" w:date="2022-03-26T10:57:00Z">
        <w:r w:rsidR="00133F81">
          <w:t>0</w:t>
        </w:r>
      </w:ins>
      <w:ins w:id="104" w:author="Huawei-01" w:date="2022-03-25T16:41:00Z">
        <w:r>
          <w:t>ch-a1. The Charging Data Request [Update] is sent to V-CHF</w:t>
        </w:r>
      </w:ins>
      <w:ins w:id="105" w:author="MATRIXX Software rev1" w:date="2022-05-13T19:51:00Z">
        <w:r w:rsidR="003211C3">
          <w:t xml:space="preserve"> with QBC </w:t>
        </w:r>
      </w:ins>
      <w:ins w:id="106" w:author="S5-223722d2" w:date="2022-05-18T09:06:00Z">
        <w:r w:rsidR="00126A70">
          <w:t>information</w:t>
        </w:r>
      </w:ins>
      <w:ins w:id="107" w:author="MATRIXX Software rev1" w:date="2022-05-13T19:51:00Z">
        <w:del w:id="108" w:author="S5-223722d2" w:date="2022-05-18T09:06:00Z">
          <w:r w:rsidR="003211C3" w:rsidDel="00126A70">
            <w:delText>counts</w:delText>
          </w:r>
        </w:del>
      </w:ins>
      <w:ins w:id="109" w:author="Huawei-01" w:date="2022-03-25T16:41:00Z">
        <w:r>
          <w:t>, when</w:t>
        </w:r>
      </w:ins>
      <w:ins w:id="110" w:author="Ericsson" w:date="2022-04-08T21:16:00Z">
        <w:r w:rsidR="0042421D">
          <w:t xml:space="preserve"> enabled</w:t>
        </w:r>
      </w:ins>
      <w:ins w:id="111" w:author="Huawei-01" w:date="2022-03-25T16:41:00Z">
        <w:r>
          <w:t xml:space="preserve"> triggers </w:t>
        </w:r>
        <w:del w:id="112" w:author="S5-223722d6" w:date="2022-05-20T11:56:00Z">
          <w:r w:rsidDel="002751AD">
            <w:delText>for QBC</w:delText>
          </w:r>
        </w:del>
      </w:ins>
      <w:ins w:id="113" w:author="Ericsson" w:date="2022-04-08T21:16:00Z">
        <w:del w:id="114" w:author="S5-223722d6" w:date="2022-05-20T11:56:00Z">
          <w:r w:rsidR="006F377A" w:rsidDel="002751AD">
            <w:delText xml:space="preserve"> </w:delText>
          </w:r>
        </w:del>
      </w:ins>
      <w:ins w:id="115" w:author="MATRIXX Software" w:date="2022-04-28T23:11:00Z">
        <w:del w:id="116" w:author="S5-223722d3" w:date="2022-05-18T22:09:00Z">
          <w:r w:rsidR="003C5F58" w:rsidDel="002C7A2F">
            <w:delText xml:space="preserve">or </w:delText>
          </w:r>
        </w:del>
      </w:ins>
      <w:ins w:id="117" w:author="Ericsson" w:date="2022-04-08T21:16:00Z">
        <w:del w:id="118" w:author="S5-223722d3" w:date="2022-05-18T22:09:00Z">
          <w:r w:rsidR="006F377A" w:rsidDel="002C7A2F">
            <w:delText xml:space="preserve">(and </w:delText>
          </w:r>
        </w:del>
      </w:ins>
      <w:ins w:id="119" w:author="Ericsson" w:date="2022-04-08T21:29:00Z">
        <w:del w:id="120" w:author="S5-223722d3" w:date="2022-05-18T22:09:00Z">
          <w:r w:rsidR="00A75F22" w:rsidDel="002C7A2F">
            <w:delText>optionally</w:delText>
          </w:r>
        </w:del>
      </w:ins>
      <w:ins w:id="121" w:author="Ericsson" w:date="2022-04-08T21:16:00Z">
        <w:del w:id="122" w:author="S5-223722d3" w:date="2022-05-18T22:09:00Z">
          <w:r w:rsidR="006F377A" w:rsidDel="002C7A2F">
            <w:delText xml:space="preserve"> FBC)</w:delText>
          </w:r>
        </w:del>
      </w:ins>
      <w:ins w:id="123" w:author="Huawei-01" w:date="2022-03-25T16:41:00Z">
        <w:del w:id="124" w:author="S5-223722d3" w:date="2022-05-18T22:09:00Z">
          <w:r w:rsidDel="002C7A2F">
            <w:delText xml:space="preserve"> </w:delText>
          </w:r>
        </w:del>
      </w:ins>
      <w:ins w:id="125" w:author="MATRIXX Software" w:date="2022-04-28T23:12:00Z">
        <w:del w:id="126" w:author="S5-223722d3" w:date="2022-05-18T22:09:00Z">
          <w:r w:rsidR="003C5F58" w:rsidDel="002C7A2F">
            <w:delText xml:space="preserve">or both </w:delText>
          </w:r>
        </w:del>
      </w:ins>
      <w:ins w:id="127" w:author="Ericsson" w:date="2022-04-08T21:31:00Z">
        <w:r w:rsidR="00050D34">
          <w:t xml:space="preserve">are </w:t>
        </w:r>
      </w:ins>
      <w:ins w:id="128" w:author="Ericsson" w:date="2022-04-08T21:17:00Z">
        <w:r w:rsidR="0042421D">
          <w:t>met</w:t>
        </w:r>
      </w:ins>
      <w:ins w:id="129" w:author="Ericsson" w:date="2022-04-08T21:30:00Z">
        <w:r w:rsidR="00A75F22">
          <w:t>,</w:t>
        </w:r>
      </w:ins>
      <w:ins w:id="130" w:author="Ericsson" w:date="2022-04-08T21:18:00Z">
        <w:r w:rsidR="00226C0F">
          <w:t xml:space="preserve"> </w:t>
        </w:r>
      </w:ins>
      <w:ins w:id="131" w:author="Ericsson" w:date="2022-04-08T21:29:00Z">
        <w:r w:rsidR="00A75F22">
          <w:t>optionally</w:t>
        </w:r>
      </w:ins>
      <w:ins w:id="132" w:author="Ericsson" w:date="2022-04-08T21:18:00Z">
        <w:r w:rsidR="00226C0F">
          <w:t xml:space="preserve"> </w:t>
        </w:r>
      </w:ins>
      <w:ins w:id="133" w:author="Ericsson" w:date="2022-04-08T21:29:00Z">
        <w:r w:rsidR="00A75F22">
          <w:t xml:space="preserve">including </w:t>
        </w:r>
      </w:ins>
      <w:ins w:id="134" w:author="Ericsson" w:date="2022-04-08T21:18:00Z">
        <w:r w:rsidR="00226C0F">
          <w:t>the new</w:t>
        </w:r>
      </w:ins>
      <w:ins w:id="135" w:author="Huawei-03" w:date="2022-04-08T16:09:00Z">
        <w:r w:rsidR="00596522">
          <w:t xml:space="preserve"> "Roaming Charging Profile"</w:t>
        </w:r>
      </w:ins>
      <w:ins w:id="136" w:author="Huawei-01" w:date="2022-03-25T16:41:00Z">
        <w:del w:id="137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38" w:author="Huawei-01" w:date="2022-03-25T16:41:00Z"/>
        </w:rPr>
      </w:pPr>
      <w:ins w:id="139" w:author="Huawei-01" w:date="2022-03-25T16:41:00Z">
        <w:r>
          <w:t>1</w:t>
        </w:r>
      </w:ins>
      <w:ins w:id="140" w:author="Huawei-01" w:date="2022-03-26T10:57:00Z">
        <w:r w:rsidR="00133F81">
          <w:t>0</w:t>
        </w:r>
      </w:ins>
      <w:ins w:id="141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42" w:author="Huawei-01" w:date="2022-03-25T16:41:00Z"/>
        </w:rPr>
      </w:pPr>
      <w:ins w:id="143" w:author="Huawei-01" w:date="2022-03-25T16:41:00Z">
        <w:r>
          <w:t>1</w:t>
        </w:r>
      </w:ins>
      <w:ins w:id="144" w:author="Huawei-01" w:date="2022-03-26T10:57:00Z">
        <w:r w:rsidR="00133F81">
          <w:t>0</w:t>
        </w:r>
      </w:ins>
      <w:ins w:id="145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12964EFC" w:rsidR="00BF2EE6" w:rsidRDefault="00BF2EE6" w:rsidP="00BF2EE6">
      <w:pPr>
        <w:pStyle w:val="B10"/>
        <w:rPr>
          <w:ins w:id="146" w:author="Huawei-01" w:date="2022-03-25T16:41:00Z"/>
        </w:rPr>
      </w:pPr>
      <w:ins w:id="147" w:author="Huawei-01" w:date="2022-03-25T16:41:00Z">
        <w:r>
          <w:t>1</w:t>
        </w:r>
      </w:ins>
      <w:ins w:id="148" w:author="Huawei-01" w:date="2022-03-26T10:57:00Z">
        <w:r w:rsidR="00133F81">
          <w:t>0</w:t>
        </w:r>
      </w:ins>
      <w:ins w:id="149" w:author="Huawei-01" w:date="2022-03-25T16:41:00Z">
        <w:r>
          <w:t xml:space="preserve">ch-a2. </w:t>
        </w:r>
      </w:ins>
      <w:ins w:id="150" w:author="Ericsson" w:date="2022-04-08T21:32:00Z">
        <w:r w:rsidR="00910CC1">
          <w:t>If a H-CHF was selected a</w:t>
        </w:r>
      </w:ins>
      <w:ins w:id="151" w:author="Huawei-01" w:date="2022-03-25T16:41:00Z">
        <w:r>
          <w:t xml:space="preserve"> Charging Data Request [</w:t>
        </w:r>
      </w:ins>
      <w:ins w:id="152" w:author="Ericsson" w:date="2022-04-08T21:30:00Z">
        <w:r w:rsidR="00A75F22">
          <w:t>Update</w:t>
        </w:r>
      </w:ins>
      <w:ins w:id="153" w:author="Huawei-01" w:date="2022-03-25T16:41:00Z">
        <w:r>
          <w:t>] is sent to H-CHF</w:t>
        </w:r>
      </w:ins>
      <w:ins w:id="154" w:author="MATRIXX Software rev1" w:date="2022-05-13T19:52:00Z">
        <w:r w:rsidR="003211C3">
          <w:t xml:space="preserve"> with QBC </w:t>
        </w:r>
      </w:ins>
      <w:ins w:id="155" w:author="S5-223722d6" w:date="2022-05-20T11:58:00Z">
        <w:r w:rsidR="002751AD">
          <w:t>and/or FBC information</w:t>
        </w:r>
      </w:ins>
      <w:ins w:id="156" w:author="MATRIXX Software rev1" w:date="2022-05-13T19:52:00Z">
        <w:del w:id="157" w:author="S5-223722d6" w:date="2022-05-20T11:58:00Z">
          <w:r w:rsidR="003211C3" w:rsidDel="002751AD">
            <w:delText>and FBC information</w:delText>
          </w:r>
        </w:del>
      </w:ins>
      <w:ins w:id="158" w:author="Huawei-01" w:date="2022-03-25T16:41:00Z">
        <w:r>
          <w:t xml:space="preserve">, when </w:t>
        </w:r>
        <w:del w:id="159" w:author="S5-223722d6" w:date="2022-05-20T11:59:00Z">
          <w:r w:rsidDel="002751AD">
            <w:delText xml:space="preserve">the </w:delText>
          </w:r>
        </w:del>
      </w:ins>
      <w:ins w:id="160" w:author="Ericsson" w:date="2022-04-08T21:30:00Z">
        <w:r w:rsidR="00A75F22">
          <w:t xml:space="preserve">enabled triggers </w:t>
        </w:r>
        <w:del w:id="161" w:author="S5-223722d6" w:date="2022-05-20T11:59:00Z">
          <w:r w:rsidR="00A75F22" w:rsidDel="002751AD">
            <w:delText xml:space="preserve">for </w:delText>
          </w:r>
        </w:del>
      </w:ins>
      <w:ins w:id="162" w:author="Huawei-01" w:date="2022-03-25T16:41:00Z">
        <w:del w:id="163" w:author="S5-223722d6" w:date="2022-05-20T11:59:00Z">
          <w:r w:rsidDel="002751AD">
            <w:delText>FBC</w:delText>
          </w:r>
        </w:del>
      </w:ins>
      <w:ins w:id="164" w:author="Ericsson" w:date="2022-04-08T21:30:00Z">
        <w:del w:id="165" w:author="S5-223722d6" w:date="2022-05-20T11:59:00Z">
          <w:r w:rsidR="00A75F22" w:rsidDel="002751AD">
            <w:delText>,</w:delText>
          </w:r>
        </w:del>
      </w:ins>
      <w:ins w:id="166" w:author="MATRIXX Software" w:date="2022-04-28T23:12:00Z">
        <w:del w:id="167" w:author="S5-223722d6" w:date="2022-05-20T11:59:00Z">
          <w:r w:rsidR="003C5F58" w:rsidDel="002751AD">
            <w:delText xml:space="preserve"> or</w:delText>
          </w:r>
        </w:del>
      </w:ins>
      <w:ins w:id="168" w:author="Huawei-01" w:date="2022-03-25T16:41:00Z">
        <w:del w:id="169" w:author="S5-223722d6" w:date="2022-05-20T11:59:00Z">
          <w:r w:rsidDel="002751AD">
            <w:delText xml:space="preserve"> QBC </w:delText>
          </w:r>
        </w:del>
      </w:ins>
      <w:ins w:id="170" w:author="Ericsson" w:date="2022-04-08T21:30:00Z">
        <w:del w:id="171" w:author="S5-223722d3" w:date="2022-05-18T22:11:00Z">
          <w:r w:rsidR="00A75F22" w:rsidDel="002C7A2F">
            <w:delText xml:space="preserve">or both </w:delText>
          </w:r>
        </w:del>
      </w:ins>
      <w:ins w:id="172" w:author="S5-223722d3" w:date="2022-05-18T22:13:00Z">
        <w:del w:id="173" w:author="S5-223722d5" w:date="2022-05-20T10:39:00Z">
          <w:r w:rsidR="0047677E" w:rsidDel="00CB4AC6">
            <w:delText xml:space="preserve"> </w:delText>
          </w:r>
        </w:del>
      </w:ins>
      <w:ins w:id="174" w:author="Ericsson" w:date="2022-04-08T21:30:00Z">
        <w:r w:rsidR="00A75F22">
          <w:t>are met</w:t>
        </w:r>
      </w:ins>
      <w:ins w:id="175" w:author="Ericsson" w:date="2022-04-08T21:32:00Z">
        <w:r w:rsidR="00E56580">
          <w:t xml:space="preserve">, </w:t>
        </w:r>
      </w:ins>
      <w:ins w:id="176" w:author="S5-223722d3" w:date="2022-05-18T22:15:00Z">
        <w:del w:id="177" w:author="S5-223722d6" w:date="2022-05-20T11:58:00Z">
          <w:r w:rsidR="0047677E" w:rsidDel="002751AD">
            <w:delText xml:space="preserve">and/or FBC information </w:delText>
          </w:r>
        </w:del>
        <w:del w:id="178" w:author="S5-223722d6" w:date="2022-05-20T11:59:00Z">
          <w:r w:rsidR="0047677E" w:rsidDel="002751AD">
            <w:delText>when the enabled trigger</w:delText>
          </w:r>
        </w:del>
        <w:del w:id="179" w:author="S5-223722d6" w:date="2022-05-20T12:00:00Z">
          <w:r w:rsidR="0047677E" w:rsidDel="002751AD">
            <w:delText xml:space="preserve">s </w:delText>
          </w:r>
        </w:del>
        <w:r w:rsidR="0047677E">
          <w:t xml:space="preserve">for FBC </w:t>
        </w:r>
      </w:ins>
      <w:ins w:id="180" w:author="S5-223722d3" w:date="2022-05-18T22:16:00Z">
        <w:del w:id="181" w:author="S5-223722d6" w:date="2022-05-20T12:00:00Z">
          <w:r w:rsidR="0047677E" w:rsidDel="002751AD">
            <w:delText xml:space="preserve">are met, </w:delText>
          </w:r>
        </w:del>
      </w:ins>
      <w:ins w:id="182" w:author="Ericsson" w:date="2022-04-08T21:32:00Z">
        <w:del w:id="183" w:author="S5-223722d6" w:date="2022-05-20T12:00:00Z">
          <w:r w:rsidR="00E56580" w:rsidDel="002751AD">
            <w:delText>a</w:delText>
          </w:r>
        </w:del>
      </w:ins>
      <w:ins w:id="184" w:author="Ericsson" w:date="2022-04-08T21:30:00Z">
        <w:del w:id="185" w:author="S5-223722d6" w:date="2022-05-20T12:00:00Z">
          <w:r w:rsidR="00465E03" w:rsidDel="002751AD">
            <w:delText>nd</w:delText>
          </w:r>
        </w:del>
      </w:ins>
      <w:ins w:id="186" w:author="S5-223722d6" w:date="2022-05-20T12:00:00Z">
        <w:r w:rsidR="002751AD">
          <w:t>it</w:t>
        </w:r>
      </w:ins>
      <w:ins w:id="187" w:author="Ericsson" w:date="2022-04-08T21:30:00Z">
        <w:r w:rsidR="00465E03">
          <w:t xml:space="preserve"> may include a request for qu</w:t>
        </w:r>
      </w:ins>
      <w:ins w:id="188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189" w:author="Huawei-01" w:date="2022-03-25T16:41:00Z"/>
        </w:rPr>
      </w:pPr>
      <w:ins w:id="190" w:author="Huawei-01" w:date="2022-03-25T16:41:00Z">
        <w:r>
          <w:t>1</w:t>
        </w:r>
      </w:ins>
      <w:ins w:id="191" w:author="Huawei-01" w:date="2022-03-26T10:57:00Z">
        <w:r w:rsidR="00133F81">
          <w:t>0</w:t>
        </w:r>
      </w:ins>
      <w:ins w:id="192" w:author="Huawei-01" w:date="2022-03-25T16:41:00Z">
        <w:r>
          <w:t xml:space="preserve">ch-b2. The H-CHF update </w:t>
        </w:r>
      </w:ins>
      <w:ins w:id="193" w:author="Ericsson" w:date="2022-04-08T21:31:00Z">
        <w:r w:rsidR="00465E03">
          <w:t>the</w:t>
        </w:r>
      </w:ins>
      <w:ins w:id="194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195" w:author="Huawei-01" w:date="2022-03-25T16:41:00Z"/>
        </w:rPr>
      </w:pPr>
      <w:ins w:id="196" w:author="Huawei-01" w:date="2022-03-25T16:41:00Z">
        <w:r>
          <w:t>1</w:t>
        </w:r>
      </w:ins>
      <w:ins w:id="197" w:author="Huawei-01" w:date="2022-03-26T10:57:00Z">
        <w:r w:rsidR="00133F81">
          <w:t>0</w:t>
        </w:r>
      </w:ins>
      <w:ins w:id="198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199" w:author="Ericsson" w:date="2022-04-08T21:31:00Z">
        <w:r w:rsidR="00050D34">
          <w:rPr>
            <w:lang w:eastAsia="zh-CN"/>
          </w:rPr>
          <w:t>Update</w:t>
        </w:r>
      </w:ins>
      <w:ins w:id="200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201" w:author="Huawei-01" w:date="2022-03-25T16:41:00Z"/>
          <w:del w:id="202" w:author="MATRIXX Software" w:date="2022-04-28T23:12:00Z"/>
          <w:lang w:val="en-US" w:eastAsia="zh-CN"/>
        </w:rPr>
      </w:pPr>
      <w:ins w:id="203" w:author="Huawei-04" w:date="2022-04-11T17:14:00Z">
        <w:del w:id="204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205" w:author="Huawei-01" w:date="2022-03-25T16:41:00Z"/>
          <w:lang w:val="x-none"/>
        </w:rPr>
      </w:pPr>
      <w:ins w:id="206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207" w:author="Huawei-01" w:date="2022-03-25T16:41:00Z"/>
          <w:lang w:eastAsia="zh-CN"/>
        </w:rPr>
      </w:pPr>
      <w:ins w:id="208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209" w:author="Huawei-01" w:date="2022-03-26T14:22:00Z"/>
        </w:rPr>
      </w:pPr>
      <w:del w:id="210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211" w:author="Huawei-01" w:date="2022-03-25T16:41:00Z"/>
          <w:color w:val="000000"/>
        </w:rPr>
      </w:pPr>
      <w:ins w:id="212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4554721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213" w:author="Huawei-01" w:date="2022-03-25T16:41:00Z"/>
          <w:lang w:eastAsia="ko-KR"/>
        </w:rPr>
      </w:pPr>
      <w:ins w:id="214" w:author="Huawei-01" w:date="2022-03-25T16:41:00Z">
        <w:r>
          <w:t xml:space="preserve">Figure 5.2.2.X.3-1: PDU Session Modification </w:t>
        </w:r>
      </w:ins>
    </w:p>
    <w:p w14:paraId="55576662" w14:textId="050B7973" w:rsidR="00BF2EE6" w:rsidRDefault="00BF2EE6" w:rsidP="00BF2EE6">
      <w:pPr>
        <w:pStyle w:val="B10"/>
        <w:rPr>
          <w:ins w:id="215" w:author="S5-223722d6" w:date="2022-05-20T12:07:00Z"/>
        </w:rPr>
      </w:pPr>
      <w:ins w:id="216" w:author="Huawei-01" w:date="2022-03-25T16:41:00Z">
        <w:r>
          <w:t xml:space="preserve">2ch-a1. The Charging Data Request [Update] is sent to V-CHF for reporting the </w:t>
        </w:r>
      </w:ins>
      <w:ins w:id="217" w:author="MATRIXX Software rev1" w:date="2022-05-13T19:53:00Z">
        <w:r w:rsidR="003211C3">
          <w:t xml:space="preserve">QBC </w:t>
        </w:r>
      </w:ins>
      <w:ins w:id="218" w:author="Huawei-01" w:date="2022-03-25T16:41:00Z">
        <w:del w:id="219" w:author="S5-223722d6" w:date="2022-05-20T12:02:00Z">
          <w:r w:rsidDel="00C67A4B">
            <w:delText xml:space="preserve">charging information when </w:delText>
          </w:r>
        </w:del>
      </w:ins>
      <w:ins w:id="220" w:author="Ericsson" w:date="2022-04-08T21:32:00Z">
        <w:del w:id="221" w:author="S5-223722d6" w:date="2022-05-20T12:02:00Z">
          <w:r w:rsidR="00050D34" w:rsidDel="00C67A4B">
            <w:delText xml:space="preserve">enabled triggers for QBC </w:delText>
          </w:r>
        </w:del>
      </w:ins>
      <w:ins w:id="222" w:author="S5-223722d6" w:date="2022-05-20T12:02:00Z">
        <w:r w:rsidR="00C67A4B">
          <w:t>and/</w:t>
        </w:r>
      </w:ins>
      <w:ins w:id="223" w:author="MATRIXX Software rev1" w:date="2022-05-13T19:53:00Z">
        <w:r w:rsidR="003211C3">
          <w:t>or</w:t>
        </w:r>
      </w:ins>
      <w:ins w:id="224" w:author="Ericsson" w:date="2022-04-08T21:32:00Z">
        <w:del w:id="225" w:author="MATRIXX Software rev1" w:date="2022-05-13T19:53:00Z">
          <w:r w:rsidR="00050D34" w:rsidDel="003211C3">
            <w:delText>(and optionally</w:delText>
          </w:r>
        </w:del>
        <w:r w:rsidR="00050D34">
          <w:t xml:space="preserve"> </w:t>
        </w:r>
      </w:ins>
      <w:ins w:id="226" w:author="S5-223722d4" w:date="2022-05-19T16:12:00Z">
        <w:r w:rsidR="00B36588">
          <w:t xml:space="preserve">FBC information when enabled triggers </w:t>
        </w:r>
        <w:del w:id="227" w:author="S5-223722d6" w:date="2022-05-20T12:03:00Z">
          <w:r w:rsidR="00B36588" w:rsidDel="00C67A4B">
            <w:delText xml:space="preserve">for </w:delText>
          </w:r>
        </w:del>
      </w:ins>
      <w:ins w:id="228" w:author="Ericsson" w:date="2022-04-08T21:32:00Z">
        <w:del w:id="229" w:author="S5-223722d6" w:date="2022-05-20T12:03:00Z">
          <w:r w:rsidR="00050D34" w:rsidDel="00C67A4B">
            <w:delText xml:space="preserve">FBC) </w:delText>
          </w:r>
        </w:del>
      </w:ins>
      <w:ins w:id="230" w:author="MATRIXX Software rev1" w:date="2022-05-13T19:53:00Z">
        <w:del w:id="231" w:author="S5-223722d6" w:date="2022-05-20T12:03:00Z">
          <w:r w:rsidR="003211C3" w:rsidDel="00C67A4B">
            <w:delText xml:space="preserve">or both </w:delText>
          </w:r>
        </w:del>
      </w:ins>
      <w:ins w:id="232" w:author="Ericsson" w:date="2022-04-08T21:32:00Z">
        <w:r w:rsidR="00050D34">
          <w:t>are met</w:t>
        </w:r>
      </w:ins>
      <w:ins w:id="233" w:author="Huawei-01" w:date="2022-03-25T16:41:00Z">
        <w:r>
          <w:t>.</w:t>
        </w:r>
      </w:ins>
    </w:p>
    <w:p w14:paraId="243EF3C4" w14:textId="3433D2DF" w:rsidR="00A53077" w:rsidRDefault="00A53077">
      <w:pPr>
        <w:pStyle w:val="NO"/>
        <w:rPr>
          <w:ins w:id="234" w:author="Huawei-01" w:date="2022-03-25T16:41:00Z"/>
        </w:rPr>
        <w:pPrChange w:id="235" w:author="S5-223722d6" w:date="2022-05-20T12:14:00Z">
          <w:pPr>
            <w:pStyle w:val="B10"/>
          </w:pPr>
        </w:pPrChange>
      </w:pPr>
      <w:ins w:id="236" w:author="S5-223722d6" w:date="2022-05-20T12:07:00Z">
        <w:r>
          <w:t xml:space="preserve">NOTE: </w:t>
        </w:r>
      </w:ins>
      <w:ins w:id="237" w:author="S5-223722d6" w:date="2022-05-20T12:14:00Z">
        <w:r w:rsidR="00E73032">
          <w:tab/>
        </w:r>
      </w:ins>
      <w:ins w:id="238" w:author="S5-223722d6" w:date="2022-05-20T12:07:00Z">
        <w:r>
          <w:t xml:space="preserve">For </w:t>
        </w:r>
      </w:ins>
      <w:ins w:id="239" w:author="S5-223722d6" w:date="2022-05-20T12:21:00Z">
        <w:r w:rsidR="00DB220A">
          <w:t xml:space="preserve">FBC reporting to V-CHF </w:t>
        </w:r>
      </w:ins>
      <w:ins w:id="240" w:author="S5-223722d6" w:date="2022-05-20T12:07:00Z">
        <w:r>
          <w:t>i</w:t>
        </w:r>
      </w:ins>
      <w:ins w:id="241" w:author="S5-223722d6" w:date="2022-05-20T12:08:00Z">
        <w:r>
          <w:t xml:space="preserve">s </w:t>
        </w:r>
      </w:ins>
      <w:ins w:id="242" w:author="S5-223722d6" w:date="2022-05-20T12:07:00Z">
        <w:r>
          <w:t>a request for quota</w:t>
        </w:r>
      </w:ins>
      <w:ins w:id="243" w:author="S5-223722d6" w:date="2022-05-20T12:08:00Z">
        <w:r>
          <w:t xml:space="preserve"> not specified.</w:t>
        </w:r>
      </w:ins>
    </w:p>
    <w:p w14:paraId="14FFA77A" w14:textId="77777777" w:rsidR="00BF2EE6" w:rsidRDefault="00BF2EE6" w:rsidP="00BF2EE6">
      <w:pPr>
        <w:pStyle w:val="B10"/>
        <w:rPr>
          <w:ins w:id="244" w:author="Huawei-01" w:date="2022-03-25T16:41:00Z"/>
        </w:rPr>
      </w:pPr>
      <w:ins w:id="245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246" w:author="Huawei-01" w:date="2022-03-25T16:41:00Z"/>
        </w:rPr>
      </w:pPr>
      <w:ins w:id="247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0FE9914C" w:rsidR="00BF2EE6" w:rsidRDefault="00BF2EE6" w:rsidP="00BF2EE6">
      <w:pPr>
        <w:pStyle w:val="B10"/>
        <w:rPr>
          <w:ins w:id="248" w:author="Huawei-01" w:date="2022-03-25T16:41:00Z"/>
        </w:rPr>
      </w:pPr>
      <w:ins w:id="249" w:author="Huawei-01" w:date="2022-03-25T16:41:00Z">
        <w:r>
          <w:t xml:space="preserve">2ch-a2. </w:t>
        </w:r>
      </w:ins>
      <w:ins w:id="250" w:author="Ericsson" w:date="2022-04-08T21:33:00Z">
        <w:r w:rsidR="00E56580">
          <w:t>If a H-CHF was selected a</w:t>
        </w:r>
      </w:ins>
      <w:ins w:id="251" w:author="Huawei-01" w:date="2022-03-25T16:41:00Z">
        <w:r>
          <w:t xml:space="preserve"> Charging Data Request [</w:t>
        </w:r>
      </w:ins>
      <w:ins w:id="252" w:author="Ericsson" w:date="2022-04-08T21:33:00Z">
        <w:r w:rsidR="00E56580">
          <w:t>Update</w:t>
        </w:r>
      </w:ins>
      <w:ins w:id="253" w:author="Huawei-01" w:date="2022-03-25T16:41:00Z">
        <w:r>
          <w:t>] is sent to H-CHF</w:t>
        </w:r>
      </w:ins>
      <w:ins w:id="254" w:author="MATRIXX Software rev1" w:date="2022-05-13T19:54:00Z">
        <w:r w:rsidR="003211C3">
          <w:t xml:space="preserve"> with QBC </w:t>
        </w:r>
      </w:ins>
      <w:ins w:id="255" w:author="S5-223722d6" w:date="2022-05-20T12:03:00Z">
        <w:r w:rsidR="00C67A4B">
          <w:t>and/or FBC information</w:t>
        </w:r>
      </w:ins>
      <w:ins w:id="256" w:author="MATRIXX Software rev1" w:date="2022-05-13T19:54:00Z">
        <w:del w:id="257" w:author="S5-223722d4" w:date="2022-05-19T16:08:00Z">
          <w:r w:rsidR="003211C3" w:rsidDel="00A63898">
            <w:delText xml:space="preserve">and FBC </w:delText>
          </w:r>
        </w:del>
        <w:del w:id="258" w:author="S5-223722d6" w:date="2022-05-20T12:03:00Z">
          <w:r w:rsidR="003211C3" w:rsidDel="00C67A4B">
            <w:delText>information</w:delText>
          </w:r>
        </w:del>
      </w:ins>
      <w:ins w:id="259" w:author="Huawei-01" w:date="2022-03-25T16:41:00Z">
        <w:r>
          <w:t xml:space="preserve">, </w:t>
        </w:r>
      </w:ins>
      <w:ins w:id="260" w:author="Ericsson" w:date="2022-04-08T21:33:00Z">
        <w:r w:rsidR="00775560">
          <w:t xml:space="preserve">when the enabled triggers </w:t>
        </w:r>
        <w:del w:id="261" w:author="S5-223722d6" w:date="2022-05-20T12:04:00Z">
          <w:r w:rsidR="00775560" w:rsidDel="00C67A4B">
            <w:delText xml:space="preserve">for FBC, QBC </w:delText>
          </w:r>
        </w:del>
        <w:del w:id="262" w:author="S5-223722d5" w:date="2022-05-20T10:38:00Z">
          <w:r w:rsidR="00775560" w:rsidDel="00CB4AC6">
            <w:delText>or both</w:delText>
          </w:r>
        </w:del>
        <w:del w:id="263" w:author="S5-223722d6" w:date="2022-05-20T12:04:00Z">
          <w:r w:rsidR="00775560" w:rsidDel="00C67A4B">
            <w:delText xml:space="preserve"> </w:delText>
          </w:r>
        </w:del>
        <w:r w:rsidR="00775560">
          <w:t>are met</w:t>
        </w:r>
      </w:ins>
      <w:ins w:id="264" w:author="Ericsson" w:date="2022-04-08T21:34:00Z">
        <w:r w:rsidR="00775560">
          <w:t xml:space="preserve">, </w:t>
        </w:r>
      </w:ins>
      <w:ins w:id="265" w:author="S5-223722d4" w:date="2022-05-19T16:09:00Z">
        <w:del w:id="266" w:author="S5-223722d6" w:date="2022-05-20T12:03:00Z">
          <w:r w:rsidR="00A63898" w:rsidDel="00C67A4B">
            <w:delText xml:space="preserve">and/or FBC information </w:delText>
          </w:r>
        </w:del>
        <w:del w:id="267" w:author="S5-223722d6" w:date="2022-05-20T12:04:00Z">
          <w:r w:rsidR="00A63898" w:rsidDel="00C67A4B">
            <w:delText>when the enabled triggers for FBC are met</w:delText>
          </w:r>
        </w:del>
        <w:del w:id="268" w:author="S5-223722d6" w:date="2022-05-20T12:05:00Z">
          <w:r w:rsidR="00A63898" w:rsidDel="00C67A4B">
            <w:delText xml:space="preserve">, </w:delText>
          </w:r>
        </w:del>
      </w:ins>
      <w:ins w:id="269" w:author="Ericsson" w:date="2022-04-08T21:34:00Z">
        <w:r w:rsidR="00775560">
          <w:t xml:space="preserve">and </w:t>
        </w:r>
      </w:ins>
      <w:ins w:id="270" w:author="S5-223722d6" w:date="2022-05-20T12:04:00Z">
        <w:r w:rsidR="00C67A4B">
          <w:t xml:space="preserve">for FBC it </w:t>
        </w:r>
      </w:ins>
      <w:ins w:id="271" w:author="Ericsson" w:date="2022-04-08T21:34:00Z">
        <w:r w:rsidR="00775560">
          <w:t>may include a request for quota</w:t>
        </w:r>
      </w:ins>
      <w:ins w:id="272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273" w:author="Huawei-01" w:date="2022-03-25T16:41:00Z"/>
        </w:rPr>
      </w:pPr>
      <w:ins w:id="274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275" w:author="Huawei-01" w:date="2022-03-25T16:41:00Z"/>
        </w:rPr>
      </w:pPr>
      <w:ins w:id="276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277" w:author="Ericsson" w:date="2022-04-08T21:34:00Z">
        <w:r w:rsidR="00C82D45">
          <w:rPr>
            <w:lang w:eastAsia="zh-CN"/>
          </w:rPr>
          <w:t>Update</w:t>
        </w:r>
      </w:ins>
      <w:ins w:id="278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279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280" w:author="Huawei-01" w:date="2022-03-25T16:41:00Z"/>
          <w:lang w:val="x-none"/>
        </w:rPr>
      </w:pPr>
      <w:ins w:id="281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282" w:author="Huawei-01" w:date="2022-03-25T16:41:00Z"/>
          <w:lang w:eastAsia="zh-CN"/>
        </w:rPr>
      </w:pPr>
      <w:ins w:id="283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284" w:author="Huawei-01" w:date="2022-03-25T16:41:00Z"/>
          <w:lang w:eastAsia="zh-CN"/>
        </w:rPr>
      </w:pPr>
      <w:del w:id="285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286" w:author="Huawei-01" w:date="2022-03-26T14:26:00Z">
        <w:r w:rsidR="00D7291D">
          <w:object w:dxaOrig="11740" w:dyaOrig="9389" w14:anchorId="20300E37">
            <v:shape id="_x0000_i1027" type="#_x0000_t75" style="width:482.25pt;height:385.5pt" o:ole="">
              <v:imagedata r:id="rId20" o:title=""/>
            </v:shape>
            <o:OLEObject Type="Embed" ProgID="Visio.Drawing.11" ShapeID="_x0000_i1027" DrawAspect="Content" ObjectID="_1714554722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287" w:author="Huawei-01" w:date="2022-03-25T16:41:00Z"/>
          <w:lang w:eastAsia="ko-KR"/>
        </w:rPr>
      </w:pPr>
      <w:ins w:id="288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289" w:author="Huawei-01" w:date="2022-03-25T16:41:00Z"/>
        </w:rPr>
      </w:pPr>
      <w:ins w:id="290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91" w:author="Huawei-01" w:date="2022-03-25T16:41:00Z"/>
        </w:rPr>
      </w:pPr>
      <w:ins w:id="292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93" w:author="Huawei-01" w:date="2022-03-25T16:41:00Z"/>
        </w:rPr>
      </w:pPr>
      <w:ins w:id="294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295" w:author="Huawei-01" w:date="2022-03-25T16:41:00Z"/>
        </w:rPr>
      </w:pPr>
      <w:ins w:id="296" w:author="Huawei-01" w:date="2022-03-25T16:41:00Z">
        <w:r>
          <w:t xml:space="preserve">2ch-a2. </w:t>
        </w:r>
      </w:ins>
      <w:ins w:id="297" w:author="Ericsson" w:date="2022-04-08T21:34:00Z">
        <w:r w:rsidR="00C82D45">
          <w:t>If a H-CHF was selected a</w:t>
        </w:r>
      </w:ins>
      <w:ins w:id="298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299" w:author="Huawei-01" w:date="2022-03-25T16:41:00Z"/>
        </w:rPr>
      </w:pPr>
      <w:ins w:id="300" w:author="Huawei-01" w:date="2022-03-25T16:41:00Z">
        <w:r>
          <w:t xml:space="preserve">2ch-b2. The H-CHF close </w:t>
        </w:r>
      </w:ins>
      <w:ins w:id="301" w:author="Ericsson" w:date="2022-04-08T21:34:00Z">
        <w:r w:rsidR="00C82D45">
          <w:t>the</w:t>
        </w:r>
      </w:ins>
      <w:ins w:id="302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303" w:author="Huawei-01" w:date="2022-03-25T16:41:00Z"/>
        </w:rPr>
      </w:pPr>
      <w:ins w:id="304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6D3C89" w14:textId="77777777" w:rsidR="0000078C" w:rsidRDefault="0000078C">
      <w:r>
        <w:separator/>
      </w:r>
    </w:p>
  </w:endnote>
  <w:endnote w:type="continuationSeparator" w:id="0">
    <w:p w14:paraId="533345E9" w14:textId="77777777" w:rsidR="0000078C" w:rsidRDefault="000007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7B3475" w14:textId="77777777" w:rsidR="0000078C" w:rsidRDefault="0000078C">
      <w:r>
        <w:separator/>
      </w:r>
    </w:p>
  </w:footnote>
  <w:footnote w:type="continuationSeparator" w:id="0">
    <w:p w14:paraId="37E0AEDE" w14:textId="77777777" w:rsidR="0000078C" w:rsidRDefault="000007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S5-223722d6">
    <w15:presenceInfo w15:providerId="None" w15:userId="S5-223722d6"/>
  </w15:person>
  <w15:person w15:author="S5-223722d5">
    <w15:presenceInfo w15:providerId="None" w15:userId="S5-223722d5"/>
  </w15:person>
  <w15:person w15:author="S5-223722d2">
    <w15:presenceInfo w15:providerId="None" w15:userId="S5-223722d2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S5-223722d3">
    <w15:presenceInfo w15:providerId="None" w15:userId="S5-223722d3"/>
  </w15:person>
  <w15:person w15:author="S5-223722d4">
    <w15:presenceInfo w15:providerId="None" w15:userId="S5-223722d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8C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6A70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0CDD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1AD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C7A2F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677E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002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AFD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66441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2667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1153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077"/>
    <w:rsid w:val="00A536AB"/>
    <w:rsid w:val="00A539B1"/>
    <w:rsid w:val="00A54A0E"/>
    <w:rsid w:val="00A54ACA"/>
    <w:rsid w:val="00A562EC"/>
    <w:rsid w:val="00A56952"/>
    <w:rsid w:val="00A61186"/>
    <w:rsid w:val="00A6265D"/>
    <w:rsid w:val="00A63898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5792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2DD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36588"/>
    <w:rsid w:val="00B40238"/>
    <w:rsid w:val="00B40B90"/>
    <w:rsid w:val="00B442C0"/>
    <w:rsid w:val="00B446F4"/>
    <w:rsid w:val="00B46230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431C"/>
    <w:rsid w:val="00BF5E2F"/>
    <w:rsid w:val="00BF753C"/>
    <w:rsid w:val="00C0042D"/>
    <w:rsid w:val="00C01044"/>
    <w:rsid w:val="00C04755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67A4B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069A"/>
    <w:rsid w:val="00CA2B6E"/>
    <w:rsid w:val="00CA494B"/>
    <w:rsid w:val="00CA536B"/>
    <w:rsid w:val="00CA5D9B"/>
    <w:rsid w:val="00CB081C"/>
    <w:rsid w:val="00CB32F1"/>
    <w:rsid w:val="00CB4900"/>
    <w:rsid w:val="00CB4A70"/>
    <w:rsid w:val="00CB4AC6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4521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220A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17816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3032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F07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4</TotalTime>
  <Pages>6</Pages>
  <Words>1072</Words>
  <Characters>6116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1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5-223722d6</cp:lastModifiedBy>
  <cp:revision>4</cp:revision>
  <cp:lastPrinted>1899-12-31T23:00:00Z</cp:lastPrinted>
  <dcterms:created xsi:type="dcterms:W3CDTF">2022-05-20T09:54:00Z</dcterms:created>
  <dcterms:modified xsi:type="dcterms:W3CDTF">2022-05-20T1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